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1" r:id="rId6"/>
    <p:sldId id="263" r:id="rId7"/>
    <p:sldId id="264" r:id="rId8"/>
    <p:sldId id="265" r:id="rId9"/>
    <p:sldId id="259" r:id="rId10"/>
    <p:sldId id="260" r:id="rId11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-40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2568C0-3868-4A9B-A828-ACFC95A8AA23}" type="datetimeFigureOut">
              <a:rPr lang="th-TH" smtClean="0"/>
              <a:pPr/>
              <a:t>02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62E9F2-B083-4869-9EE9-8538F854DF60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7772400" cy="200025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/>
              <a:t>LAB  </a:t>
            </a:r>
            <a:br>
              <a:rPr lang="en-US" dirty="0" smtClean="0"/>
            </a:br>
            <a:r>
              <a:rPr lang="en-US" dirty="0" smtClean="0"/>
              <a:t>Load Data</a:t>
            </a:r>
            <a:endParaRPr lang="th-TH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es System</a:t>
            </a:r>
            <a:endParaRPr lang="th-TH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19200"/>
            <a:ext cx="7286625" cy="541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roll System</a:t>
            </a:r>
            <a:endParaRPr lang="th-TH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2175" y="1457325"/>
            <a:ext cx="48196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Acuqisition</a:t>
            </a:r>
            <a:endParaRPr lang="th-T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38262"/>
            <a:ext cx="8097168" cy="521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762000"/>
          </a:xfrm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Staging Area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762000"/>
            <a:ext cx="8320731" cy="567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066800"/>
            <a:ext cx="76011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art : Sales System</a:t>
            </a:r>
            <a:endParaRPr lang="th-TH" dirty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533400" y="1828800"/>
          <a:ext cx="8132763" cy="3768725"/>
        </p:xfrm>
        <a:graphic>
          <a:graphicData uri="http://schemas.openxmlformats.org/presentationml/2006/ole">
            <p:oleObj spid="_x0000_s1026" name="Visio" r:id="rId3" imgW="5553494" imgH="25727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Data mart : Payroll System</a:t>
            </a:r>
            <a:endParaRPr lang="th-TH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6438" y="2162175"/>
            <a:ext cx="5191125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ำการ </a:t>
            </a: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ำคัญ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ต้องการนำไปแสดงผลบ่อยๆ และเป็นงานที่สอบถามประจำ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ayroll + Employe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</TotalTime>
  <Words>53</Words>
  <Application>Microsoft Office PowerPoint</Application>
  <PresentationFormat>On-screen Show (4:3)</PresentationFormat>
  <Paragraphs>12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LAB   Load Data</vt:lpstr>
      <vt:lpstr>Sales System</vt:lpstr>
      <vt:lpstr>Payroll System</vt:lpstr>
      <vt:lpstr>Data Acuqisition</vt:lpstr>
      <vt:lpstr>การสร้าง Staging Area</vt:lpstr>
      <vt:lpstr>Data Warehouse</vt:lpstr>
      <vt:lpstr>Data mart : Sales System</vt:lpstr>
      <vt:lpstr>Data mart : Payroll System</vt:lpstr>
      <vt:lpstr>ทำการ Denormalization</vt:lpstr>
      <vt:lpstr>Slide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Week 7</dc:title>
  <dc:creator>Thip</dc:creator>
  <cp:lastModifiedBy>Thip</cp:lastModifiedBy>
  <cp:revision>14</cp:revision>
  <dcterms:created xsi:type="dcterms:W3CDTF">2021-01-04T05:46:26Z</dcterms:created>
  <dcterms:modified xsi:type="dcterms:W3CDTF">2023-02-02T15:37:25Z</dcterms:modified>
</cp:coreProperties>
</file>